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D737B2" w14:textId="77777777" w:rsidR="0051019D" w:rsidRPr="00520D92" w:rsidRDefault="0051019D" w:rsidP="00520D92">
      <w:pPr>
        <w:pStyle w:val="a3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520D92">
        <w:rPr>
          <w:b/>
          <w:bCs/>
          <w:color w:val="000000"/>
          <w:sz w:val="28"/>
          <w:szCs w:val="28"/>
        </w:rPr>
        <w:t>Практическая работа по МДК02.02</w:t>
      </w:r>
    </w:p>
    <w:p w14:paraId="1BB63EF5" w14:textId="77777777" w:rsidR="0051019D" w:rsidRPr="00520D92" w:rsidRDefault="0051019D" w:rsidP="00520D92">
      <w:pPr>
        <w:pStyle w:val="a3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20D92">
        <w:rPr>
          <w:color w:val="000000"/>
          <w:sz w:val="28"/>
          <w:szCs w:val="28"/>
        </w:rPr>
        <w:t xml:space="preserve">I. В зависимости от </w:t>
      </w:r>
      <w:r w:rsidRPr="00520D92">
        <w:rPr>
          <w:b/>
          <w:bCs/>
          <w:color w:val="000000"/>
          <w:sz w:val="28"/>
          <w:szCs w:val="28"/>
        </w:rPr>
        <w:t>варианта</w:t>
      </w:r>
      <w:r w:rsidRPr="00520D92">
        <w:rPr>
          <w:color w:val="000000"/>
          <w:sz w:val="28"/>
          <w:szCs w:val="28"/>
        </w:rPr>
        <w:t xml:space="preserve"> (согласно номеру в электронном журнале) требуется интегрировать на свой сайт, созданный посредством фреймворка </w:t>
      </w:r>
      <w:proofErr w:type="spellStart"/>
      <w:r w:rsidRPr="00520D92">
        <w:rPr>
          <w:color w:val="000000"/>
          <w:sz w:val="28"/>
          <w:szCs w:val="28"/>
        </w:rPr>
        <w:t>Bottle</w:t>
      </w:r>
      <w:proofErr w:type="spellEnd"/>
      <w:r w:rsidRPr="00520D92">
        <w:rPr>
          <w:color w:val="000000"/>
          <w:sz w:val="28"/>
          <w:szCs w:val="28"/>
        </w:rPr>
        <w:t xml:space="preserve">, </w:t>
      </w:r>
      <w:r w:rsidRPr="00520D92">
        <w:rPr>
          <w:b/>
          <w:bCs/>
          <w:color w:val="000000"/>
          <w:sz w:val="28"/>
          <w:szCs w:val="28"/>
        </w:rPr>
        <w:t>страницу</w:t>
      </w:r>
      <w:r w:rsidRPr="00520D92">
        <w:rPr>
          <w:color w:val="000000"/>
          <w:sz w:val="28"/>
          <w:szCs w:val="28"/>
        </w:rPr>
        <w:t>: </w:t>
      </w:r>
    </w:p>
    <w:p w14:paraId="61665482" w14:textId="6456B7CD" w:rsidR="00125C94" w:rsidRPr="00520D92" w:rsidRDefault="00547180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51019D" w:rsidRPr="00520D92">
        <w:rPr>
          <w:rFonts w:ascii="Times New Roman" w:hAnsi="Times New Roman" w:cs="Times New Roman"/>
          <w:sz w:val="28"/>
          <w:szCs w:val="28"/>
        </w:rPr>
        <w:t xml:space="preserve">. </w:t>
      </w:r>
      <w:r w:rsidR="007B557D">
        <w:rPr>
          <w:rFonts w:ascii="Times New Roman" w:hAnsi="Times New Roman" w:cs="Times New Roman"/>
          <w:sz w:val="28"/>
          <w:szCs w:val="28"/>
        </w:rPr>
        <w:t>Отзывов</w:t>
      </w:r>
    </w:p>
    <w:p w14:paraId="5533ED6B" w14:textId="77777777" w:rsidR="0051019D" w:rsidRPr="0051019D" w:rsidRDefault="0051019D" w:rsidP="00520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II. Подключить систему контроля версий </w:t>
      </w:r>
      <w:proofErr w:type="spellStart"/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Git</w:t>
      </w:r>
      <w:proofErr w:type="spellEnd"/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фиксировать основные изменения интеграции, передать их в удалённый репозиторий.</w:t>
      </w:r>
    </w:p>
    <w:p w14:paraId="44281616" w14:textId="77777777" w:rsidR="0051019D" w:rsidRPr="0051019D" w:rsidRDefault="0051019D" w:rsidP="00520D9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E41944" w14:textId="77777777" w:rsidR="0051019D" w:rsidRPr="0051019D" w:rsidRDefault="0051019D" w:rsidP="00520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III. Написать не менее 2 </w:t>
      </w:r>
      <w:proofErr w:type="spellStart"/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unit</w:t>
      </w:r>
      <w:proofErr w:type="spellEnd"/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тестов для проверки ввода данных (даты или телефона). Выполнить их запуск из Обозревателя тестов, обработку всех исключений, отладку модулей и всей интеграции.</w:t>
      </w:r>
    </w:p>
    <w:p w14:paraId="59AA2649" w14:textId="77777777" w:rsidR="0051019D" w:rsidRPr="0051019D" w:rsidRDefault="0051019D" w:rsidP="00520D9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F8B9D87" w14:textId="77777777" w:rsidR="0051019D" w:rsidRPr="0051019D" w:rsidRDefault="0051019D" w:rsidP="00520D9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IV. Оформить отчёт (отдельный документ), в котором отобразить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ТЗ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овый вариант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UML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диаграммы,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код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комментариями,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криншоты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лавной (панель навигации должна дополнена) и новой страниц сайта, результатов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тестирования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ладки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работы </w:t>
      </w:r>
      <w:r w:rsidRPr="0051019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истемы контроля версий</w:t>
      </w:r>
      <w:r w:rsidRPr="005101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41730EB" w14:textId="11FDEBDB" w:rsidR="0051019D" w:rsidRPr="00520D92" w:rsidRDefault="0051019D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54DD93E" w14:textId="77777777" w:rsidR="0051019D" w:rsidRPr="00520D92" w:rsidRDefault="0051019D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br w:type="page"/>
      </w:r>
    </w:p>
    <w:p w14:paraId="7029E332" w14:textId="5F579A93" w:rsidR="0051019D" w:rsidRPr="008F764A" w:rsidRDefault="0051019D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ТЗ</w:t>
      </w:r>
    </w:p>
    <w:p w14:paraId="3ED1F3E9" w14:textId="5AB73E83" w:rsidR="0051019D" w:rsidRDefault="0051019D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Необходимо реализовать страницу </w:t>
      </w:r>
      <w:r w:rsidR="00F336F1">
        <w:rPr>
          <w:rFonts w:ascii="Times New Roman" w:hAnsi="Times New Roman" w:cs="Times New Roman"/>
          <w:sz w:val="28"/>
          <w:szCs w:val="28"/>
        </w:rPr>
        <w:t>отзывов</w:t>
      </w:r>
      <w:r w:rsidRPr="00520D92">
        <w:rPr>
          <w:rFonts w:ascii="Times New Roman" w:hAnsi="Times New Roman" w:cs="Times New Roman"/>
          <w:sz w:val="28"/>
          <w:szCs w:val="28"/>
        </w:rPr>
        <w:t xml:space="preserve"> на туристическом сайте.</w:t>
      </w:r>
    </w:p>
    <w:p w14:paraId="39D05A09" w14:textId="77777777" w:rsidR="00B629CF" w:rsidRPr="00520D92" w:rsidRDefault="00B629CF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F6CDB5E" w14:textId="5C1AE73D" w:rsidR="0051019D" w:rsidRDefault="0051019D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>На страниц</w:t>
      </w:r>
      <w:r w:rsidR="00F336F1">
        <w:rPr>
          <w:rFonts w:ascii="Times New Roman" w:hAnsi="Times New Roman" w:cs="Times New Roman"/>
          <w:sz w:val="28"/>
          <w:szCs w:val="28"/>
        </w:rPr>
        <w:t>е</w:t>
      </w:r>
      <w:r w:rsidRPr="00520D92">
        <w:rPr>
          <w:rFonts w:ascii="Times New Roman" w:hAnsi="Times New Roman" w:cs="Times New Roman"/>
          <w:sz w:val="28"/>
          <w:szCs w:val="28"/>
        </w:rPr>
        <w:t xml:space="preserve"> должна быть форма записи нов</w:t>
      </w:r>
      <w:r w:rsidR="00F336F1">
        <w:rPr>
          <w:rFonts w:ascii="Times New Roman" w:hAnsi="Times New Roman" w:cs="Times New Roman"/>
          <w:sz w:val="28"/>
          <w:szCs w:val="28"/>
        </w:rPr>
        <w:t>ых отзывов</w:t>
      </w:r>
      <w:r w:rsidRPr="00520D92">
        <w:rPr>
          <w:rFonts w:ascii="Times New Roman" w:hAnsi="Times New Roman" w:cs="Times New Roman"/>
          <w:sz w:val="28"/>
          <w:szCs w:val="28"/>
        </w:rPr>
        <w:t>, а также вывод уже имеющихся из отдельного файла.</w:t>
      </w:r>
    </w:p>
    <w:p w14:paraId="64FA15B1" w14:textId="77777777" w:rsidR="00B629CF" w:rsidRPr="00520D92" w:rsidRDefault="00B629CF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D7DE23" w14:textId="5871F884" w:rsidR="0051019D" w:rsidRPr="00547180" w:rsidRDefault="0051019D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>При вводе ново</w:t>
      </w:r>
      <w:r w:rsidR="00F336F1">
        <w:rPr>
          <w:rFonts w:ascii="Times New Roman" w:hAnsi="Times New Roman" w:cs="Times New Roman"/>
          <w:sz w:val="28"/>
          <w:szCs w:val="28"/>
        </w:rPr>
        <w:t>го</w:t>
      </w:r>
      <w:r w:rsidRPr="00520D92">
        <w:rPr>
          <w:rFonts w:ascii="Times New Roman" w:hAnsi="Times New Roman" w:cs="Times New Roman"/>
          <w:sz w:val="28"/>
          <w:szCs w:val="28"/>
        </w:rPr>
        <w:t xml:space="preserve"> </w:t>
      </w:r>
      <w:r w:rsidR="00F336F1">
        <w:rPr>
          <w:rFonts w:ascii="Times New Roman" w:hAnsi="Times New Roman" w:cs="Times New Roman"/>
          <w:sz w:val="28"/>
          <w:szCs w:val="28"/>
        </w:rPr>
        <w:t xml:space="preserve">отзыва </w:t>
      </w:r>
      <w:r w:rsidRPr="00520D92">
        <w:rPr>
          <w:rFonts w:ascii="Times New Roman" w:hAnsi="Times New Roman" w:cs="Times New Roman"/>
          <w:sz w:val="28"/>
          <w:szCs w:val="28"/>
        </w:rPr>
        <w:t>должны учитываться</w:t>
      </w:r>
      <w:r w:rsidR="00F336F1">
        <w:rPr>
          <w:rFonts w:ascii="Times New Roman" w:hAnsi="Times New Roman" w:cs="Times New Roman"/>
          <w:sz w:val="28"/>
          <w:szCs w:val="28"/>
        </w:rPr>
        <w:t xml:space="preserve"> отзыв,</w:t>
      </w:r>
      <w:r w:rsidRPr="00520D92">
        <w:rPr>
          <w:rFonts w:ascii="Times New Roman" w:hAnsi="Times New Roman" w:cs="Times New Roman"/>
          <w:sz w:val="28"/>
          <w:szCs w:val="28"/>
        </w:rPr>
        <w:t xml:space="preserve">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520D92">
        <w:rPr>
          <w:rFonts w:ascii="Times New Roman" w:hAnsi="Times New Roman" w:cs="Times New Roman"/>
          <w:sz w:val="28"/>
          <w:szCs w:val="28"/>
        </w:rPr>
        <w:t>-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520D92">
        <w:rPr>
          <w:rFonts w:ascii="Times New Roman" w:hAnsi="Times New Roman" w:cs="Times New Roman"/>
          <w:sz w:val="28"/>
          <w:szCs w:val="28"/>
        </w:rPr>
        <w:t xml:space="preserve"> пользователя, </w:t>
      </w:r>
      <w:r w:rsidR="00F336F1">
        <w:rPr>
          <w:rFonts w:ascii="Times New Roman" w:hAnsi="Times New Roman" w:cs="Times New Roman"/>
          <w:sz w:val="28"/>
          <w:szCs w:val="28"/>
        </w:rPr>
        <w:t>а также номер телефона</w:t>
      </w:r>
      <w:r w:rsidRPr="00520D92">
        <w:rPr>
          <w:rFonts w:ascii="Times New Roman" w:hAnsi="Times New Roman" w:cs="Times New Roman"/>
          <w:sz w:val="28"/>
          <w:szCs w:val="28"/>
        </w:rPr>
        <w:t xml:space="preserve">. </w:t>
      </w:r>
      <w:r w:rsidR="00F317B8" w:rsidRPr="00520D92">
        <w:rPr>
          <w:rFonts w:ascii="Times New Roman" w:hAnsi="Times New Roman" w:cs="Times New Roman"/>
          <w:sz w:val="28"/>
          <w:szCs w:val="28"/>
        </w:rPr>
        <w:t>Для каждой записи необходимо соотносить со временем её создания.</w:t>
      </w:r>
    </w:p>
    <w:p w14:paraId="670E01A4" w14:textId="77777777" w:rsidR="00B629CF" w:rsidRPr="00520D92" w:rsidRDefault="00B629CF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7C9D0F4" w14:textId="706D276A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>Доступ к странице с</w:t>
      </w:r>
      <w:r w:rsidR="00F336F1">
        <w:rPr>
          <w:rFonts w:ascii="Times New Roman" w:hAnsi="Times New Roman" w:cs="Times New Roman"/>
          <w:sz w:val="28"/>
          <w:szCs w:val="28"/>
        </w:rPr>
        <w:t xml:space="preserve"> отзывами </w:t>
      </w:r>
      <w:r w:rsidRPr="00520D92">
        <w:rPr>
          <w:rFonts w:ascii="Times New Roman" w:hAnsi="Times New Roman" w:cs="Times New Roman"/>
          <w:sz w:val="28"/>
          <w:szCs w:val="28"/>
        </w:rPr>
        <w:t>должен осуществляться через навигационную панель</w:t>
      </w:r>
    </w:p>
    <w:p w14:paraId="2CB63683" w14:textId="77777777" w:rsidR="002D4140" w:rsidRPr="00520D92" w:rsidRDefault="002D4140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EBF2759" w14:textId="1A731067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B48F3CB" w14:textId="77777777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br w:type="page"/>
      </w:r>
    </w:p>
    <w:p w14:paraId="764399E0" w14:textId="01EED332" w:rsidR="00F317B8" w:rsidRPr="008F764A" w:rsidRDefault="00F317B8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Скриншот</w:t>
      </w:r>
      <w:r w:rsidR="008F764A" w:rsidRPr="008F764A">
        <w:rPr>
          <w:rFonts w:ascii="Times New Roman" w:hAnsi="Times New Roman" w:cs="Times New Roman"/>
          <w:b/>
          <w:sz w:val="28"/>
          <w:szCs w:val="28"/>
        </w:rPr>
        <w:t>ы страниц</w:t>
      </w:r>
    </w:p>
    <w:p w14:paraId="659993F3" w14:textId="69054E32" w:rsidR="00F317B8" w:rsidRPr="00A00D3C" w:rsidRDefault="00F336F1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336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95CE73" wp14:editId="5D360B4A">
            <wp:extent cx="5940425" cy="348488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90F35" w14:textId="59798279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В связи с тем, что при работе с фреймворком возникла проблема с кодировкой, сайт решено было перевести на английский </w:t>
      </w:r>
    </w:p>
    <w:p w14:paraId="1981DA2F" w14:textId="20438607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>Скриншот созданной страницы</w:t>
      </w:r>
      <w:r w:rsidR="00A00D3C" w:rsidRPr="00A00D3C">
        <w:rPr>
          <w:rFonts w:ascii="Times New Roman" w:hAnsi="Times New Roman" w:cs="Times New Roman"/>
          <w:sz w:val="28"/>
          <w:szCs w:val="28"/>
        </w:rPr>
        <w:t xml:space="preserve"> </w:t>
      </w:r>
      <w:r w:rsidR="00A00D3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00D3C" w:rsidRPr="00A00D3C">
        <w:rPr>
          <w:rFonts w:ascii="Times New Roman" w:hAnsi="Times New Roman" w:cs="Times New Roman"/>
          <w:sz w:val="28"/>
          <w:szCs w:val="28"/>
        </w:rPr>
        <w:t xml:space="preserve"> </w:t>
      </w:r>
      <w:r w:rsidR="00A00D3C">
        <w:rPr>
          <w:rFonts w:ascii="Times New Roman" w:hAnsi="Times New Roman" w:cs="Times New Roman"/>
          <w:sz w:val="28"/>
          <w:szCs w:val="28"/>
        </w:rPr>
        <w:t>отзывами</w:t>
      </w:r>
      <w:r w:rsidRPr="00520D92">
        <w:rPr>
          <w:rFonts w:ascii="Times New Roman" w:hAnsi="Times New Roman" w:cs="Times New Roman"/>
          <w:sz w:val="28"/>
          <w:szCs w:val="28"/>
        </w:rPr>
        <w:t>:</w:t>
      </w:r>
    </w:p>
    <w:p w14:paraId="437837E4" w14:textId="793AD37F" w:rsidR="00F317B8" w:rsidRDefault="00A00D3C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56A1C01" wp14:editId="5F6678F2">
            <wp:extent cx="5940425" cy="3484880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966AB" w14:textId="718EACEE" w:rsidR="00F317B8" w:rsidRPr="00520D92" w:rsidRDefault="00A00D3C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150EB25" wp14:editId="3230E944">
            <wp:extent cx="5940425" cy="3484880"/>
            <wp:effectExtent l="0" t="0" r="3175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C380F" w14:textId="7634B6DB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F57F454" w14:textId="77777777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br w:type="page"/>
      </w:r>
    </w:p>
    <w:p w14:paraId="6132D57B" w14:textId="4228E9A6" w:rsidR="00F317B8" w:rsidRPr="008F764A" w:rsidRDefault="00F317B8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криншоты обозревателя решений </w:t>
      </w: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t>VS</w:t>
      </w:r>
      <w:r w:rsidRPr="008F764A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t>GitHub</w:t>
      </w:r>
    </w:p>
    <w:p w14:paraId="60226CEB" w14:textId="26DF4DDC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1D0468" wp14:editId="4FFFE41F">
            <wp:extent cx="5940425" cy="186118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AA72B" w14:textId="7F604C4A" w:rsidR="00F317B8" w:rsidRPr="00520D92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Обозреватель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GitHub</w:t>
      </w:r>
    </w:p>
    <w:p w14:paraId="2C5BB08A" w14:textId="74E07E74" w:rsidR="00F317B8" w:rsidRPr="00520D92" w:rsidRDefault="00A00D3C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00D3C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36010E3" wp14:editId="5507B431">
            <wp:extent cx="5940425" cy="6966585"/>
            <wp:effectExtent l="0" t="0" r="317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6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3902D" w14:textId="7B58EFE6" w:rsidR="00A95389" w:rsidRPr="00F336F1" w:rsidRDefault="00F317B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Обозреватель решений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F336F1">
        <w:rPr>
          <w:rFonts w:ascii="Times New Roman" w:hAnsi="Times New Roman" w:cs="Times New Roman"/>
          <w:sz w:val="28"/>
          <w:szCs w:val="28"/>
        </w:rPr>
        <w:t xml:space="preserve">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Studio</w:t>
      </w:r>
    </w:p>
    <w:p w14:paraId="1DF84058" w14:textId="77777777" w:rsidR="00A95389" w:rsidRPr="00F336F1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6F1">
        <w:rPr>
          <w:rFonts w:ascii="Times New Roman" w:hAnsi="Times New Roman" w:cs="Times New Roman"/>
          <w:sz w:val="28"/>
          <w:szCs w:val="28"/>
        </w:rPr>
        <w:br w:type="page"/>
      </w:r>
    </w:p>
    <w:p w14:paraId="4D02B14F" w14:textId="6029C5EA" w:rsidR="00F317B8" w:rsidRPr="00F336F1" w:rsidRDefault="00A95389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криншоты коммитов в </w:t>
      </w: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t>VS</w:t>
      </w:r>
      <w:r w:rsidRPr="008F764A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t>GitHub</w:t>
      </w:r>
    </w:p>
    <w:p w14:paraId="3D9A933A" w14:textId="4B8C42DA" w:rsidR="00A95389" w:rsidRPr="00520D92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C51A291" wp14:editId="1AF53202">
            <wp:extent cx="5940425" cy="169989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D9403" w14:textId="60A4F9E5" w:rsidR="00A95389" w:rsidRPr="00520D92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История коммитов в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VS</w:t>
      </w:r>
    </w:p>
    <w:p w14:paraId="6817ECE1" w14:textId="49065135" w:rsidR="00A95389" w:rsidRPr="00520D92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0D9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A117ABC" wp14:editId="7E6A247A">
            <wp:extent cx="5940425" cy="274891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645E2" w14:textId="55826B45" w:rsidR="00A95389" w:rsidRPr="00F336F1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История коммитов в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GitHub</w:t>
      </w:r>
    </w:p>
    <w:p w14:paraId="075A11EF" w14:textId="77777777" w:rsidR="00A95389" w:rsidRPr="00F336F1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6F1">
        <w:rPr>
          <w:rFonts w:ascii="Times New Roman" w:hAnsi="Times New Roman" w:cs="Times New Roman"/>
          <w:sz w:val="28"/>
          <w:szCs w:val="28"/>
        </w:rPr>
        <w:br w:type="page"/>
      </w:r>
    </w:p>
    <w:p w14:paraId="41DD2ADA" w14:textId="6733D4D8" w:rsidR="00A95389" w:rsidRPr="00F336F1" w:rsidRDefault="00A95389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UML</w:t>
      </w:r>
      <w:r w:rsidRPr="008F764A">
        <w:rPr>
          <w:rFonts w:ascii="Times New Roman" w:hAnsi="Times New Roman" w:cs="Times New Roman"/>
          <w:b/>
          <w:sz w:val="28"/>
          <w:szCs w:val="28"/>
        </w:rPr>
        <w:t>-диаграмм</w:t>
      </w:r>
      <w:r w:rsidR="005C1FA2" w:rsidRPr="008F764A">
        <w:rPr>
          <w:rFonts w:ascii="Times New Roman" w:hAnsi="Times New Roman" w:cs="Times New Roman"/>
          <w:b/>
          <w:sz w:val="28"/>
          <w:szCs w:val="28"/>
        </w:rPr>
        <w:t>ы</w:t>
      </w:r>
    </w:p>
    <w:p w14:paraId="28F16A07" w14:textId="5A88D470" w:rsidR="00817645" w:rsidRDefault="00817645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408" w:dyaOrig="5784" w14:anchorId="453A06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7pt" o:ole="">
            <v:imagedata r:id="rId11" o:title=""/>
          </v:shape>
          <o:OLEObject Type="Embed" ProgID="Visio.Drawing.15" ShapeID="_x0000_i1025" DrawAspect="Content" ObjectID="_1715677116" r:id="rId12"/>
        </w:object>
      </w:r>
    </w:p>
    <w:p w14:paraId="28134480" w14:textId="4A79424D" w:rsidR="00A117BA" w:rsidRPr="00520D92" w:rsidRDefault="00A117BA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F336F1">
        <w:rPr>
          <w:rFonts w:ascii="Times New Roman" w:hAnsi="Times New Roman" w:cs="Times New Roman"/>
          <w:sz w:val="28"/>
          <w:szCs w:val="28"/>
        </w:rPr>
        <w:t>-</w:t>
      </w:r>
      <w:r w:rsidRPr="00520D92">
        <w:rPr>
          <w:rFonts w:ascii="Times New Roman" w:hAnsi="Times New Roman" w:cs="Times New Roman"/>
          <w:sz w:val="28"/>
          <w:szCs w:val="28"/>
        </w:rPr>
        <w:t>диаграмма компонентов</w:t>
      </w:r>
    </w:p>
    <w:p w14:paraId="49352F5B" w14:textId="78870EC8" w:rsidR="00A117BA" w:rsidRPr="00520D92" w:rsidRDefault="00A117BA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04F07E3" w14:textId="77777777" w:rsidR="00A117BA" w:rsidRPr="00520D92" w:rsidRDefault="00A117BA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br w:type="page"/>
      </w:r>
    </w:p>
    <w:p w14:paraId="26FAA48A" w14:textId="5A8C44DB" w:rsidR="00A117BA" w:rsidRPr="008F764A" w:rsidRDefault="00A117BA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Скриншот обозревателя тестов</w:t>
      </w:r>
      <w:r w:rsidR="00AE5078" w:rsidRPr="008F764A">
        <w:rPr>
          <w:rFonts w:ascii="Times New Roman" w:hAnsi="Times New Roman" w:cs="Times New Roman"/>
          <w:b/>
          <w:sz w:val="28"/>
          <w:szCs w:val="28"/>
        </w:rPr>
        <w:t xml:space="preserve"> и записи в файл</w:t>
      </w:r>
    </w:p>
    <w:p w14:paraId="77E0BB4E" w14:textId="4EC6FFDD" w:rsidR="00A117BA" w:rsidRPr="00520D92" w:rsidRDefault="00A00D3C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00D3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529FC5" wp14:editId="53C82447">
            <wp:extent cx="5458587" cy="281979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81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91301" w14:textId="215AD53D" w:rsidR="00A117BA" w:rsidRPr="00520D92" w:rsidRDefault="00A117BA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Выполненные 4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520D92">
        <w:rPr>
          <w:rFonts w:ascii="Times New Roman" w:hAnsi="Times New Roman" w:cs="Times New Roman"/>
          <w:sz w:val="28"/>
          <w:szCs w:val="28"/>
        </w:rPr>
        <w:t>-теста</w:t>
      </w:r>
    </w:p>
    <w:p w14:paraId="1D53A401" w14:textId="7638F087" w:rsidR="00A117BA" w:rsidRPr="00520D92" w:rsidRDefault="00817645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764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1705CA3" wp14:editId="6CD5F563">
            <wp:extent cx="5940425" cy="3476625"/>
            <wp:effectExtent l="0" t="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9453C" w14:textId="51CF54C8" w:rsidR="00AE5078" w:rsidRPr="00817645" w:rsidRDefault="00AE5078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t xml:space="preserve">Файл для записи статей в директории </w:t>
      </w:r>
      <w:r w:rsidRPr="00520D92"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520D92">
        <w:rPr>
          <w:rFonts w:ascii="Times New Roman" w:hAnsi="Times New Roman" w:cs="Times New Roman"/>
          <w:sz w:val="28"/>
          <w:szCs w:val="28"/>
        </w:rPr>
        <w:t>/</w:t>
      </w:r>
      <w:r w:rsidR="00817645">
        <w:rPr>
          <w:rFonts w:ascii="Times New Roman" w:hAnsi="Times New Roman" w:cs="Times New Roman"/>
          <w:sz w:val="28"/>
          <w:szCs w:val="28"/>
          <w:lang w:val="en-US"/>
        </w:rPr>
        <w:t>reviews</w:t>
      </w:r>
      <w:r w:rsidR="00817645" w:rsidRPr="00817645">
        <w:rPr>
          <w:rFonts w:ascii="Times New Roman" w:hAnsi="Times New Roman" w:cs="Times New Roman"/>
          <w:sz w:val="28"/>
          <w:szCs w:val="28"/>
        </w:rPr>
        <w:t>.</w:t>
      </w:r>
      <w:r w:rsidR="00817645"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14:paraId="5FD683CE" w14:textId="77777777" w:rsidR="00A117BA" w:rsidRPr="00520D92" w:rsidRDefault="00A117BA" w:rsidP="00520D9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20D92">
        <w:rPr>
          <w:rFonts w:ascii="Times New Roman" w:hAnsi="Times New Roman" w:cs="Times New Roman"/>
          <w:sz w:val="28"/>
          <w:szCs w:val="28"/>
        </w:rPr>
        <w:br w:type="page"/>
      </w:r>
    </w:p>
    <w:p w14:paraId="7D121D24" w14:textId="3BCDD284" w:rsidR="00A117BA" w:rsidRPr="00F336F1" w:rsidRDefault="00A117BA" w:rsidP="00520D9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Листинг</w:t>
      </w:r>
      <w:r w:rsidRPr="00F336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F764A">
        <w:rPr>
          <w:rFonts w:ascii="Times New Roman" w:hAnsi="Times New Roman" w:cs="Times New Roman"/>
          <w:b/>
          <w:sz w:val="28"/>
          <w:szCs w:val="28"/>
        </w:rPr>
        <w:t>модуля</w:t>
      </w:r>
      <w:r w:rsidRPr="00F336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F764A">
        <w:rPr>
          <w:rFonts w:ascii="Times New Roman" w:hAnsi="Times New Roman" w:cs="Times New Roman"/>
          <w:b/>
          <w:sz w:val="28"/>
          <w:szCs w:val="28"/>
        </w:rPr>
        <w:t>внесения</w:t>
      </w:r>
      <w:r w:rsidRPr="00F336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F764A">
        <w:rPr>
          <w:rFonts w:ascii="Times New Roman" w:hAnsi="Times New Roman" w:cs="Times New Roman"/>
          <w:b/>
          <w:sz w:val="28"/>
          <w:szCs w:val="28"/>
        </w:rPr>
        <w:t>ново</w:t>
      </w:r>
      <w:r w:rsidR="008C70A0">
        <w:rPr>
          <w:rFonts w:ascii="Times New Roman" w:hAnsi="Times New Roman" w:cs="Times New Roman"/>
          <w:b/>
          <w:sz w:val="28"/>
          <w:szCs w:val="28"/>
        </w:rPr>
        <w:t>го</w:t>
      </w:r>
      <w:r w:rsidR="008C70A0" w:rsidRPr="0054718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8C70A0">
        <w:rPr>
          <w:rFonts w:ascii="Times New Roman" w:hAnsi="Times New Roman" w:cs="Times New Roman"/>
          <w:b/>
          <w:sz w:val="28"/>
          <w:szCs w:val="28"/>
        </w:rPr>
        <w:t>отзыва</w:t>
      </w:r>
    </w:p>
    <w:p w14:paraId="0B10CF7F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bottle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route, view, post, template, request</w:t>
      </w:r>
    </w:p>
    <w:p w14:paraId="1EF5034C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bottle</w:t>
      </w:r>
    </w:p>
    <w:p w14:paraId="388C2B04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datetime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2B91AF"/>
          <w:sz w:val="19"/>
          <w:szCs w:val="19"/>
          <w:lang w:val="en-US"/>
        </w:rPr>
        <w:t>datetime</w:t>
      </w:r>
    </w:p>
    <w:p w14:paraId="745AF8F7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json</w:t>
      </w:r>
    </w:p>
    <w:p w14:paraId="610E04A1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os</w:t>
      </w:r>
      <w:proofErr w:type="spellEnd"/>
    </w:p>
    <w:p w14:paraId="71D479B7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sys</w:t>
      </w:r>
    </w:p>
    <w:p w14:paraId="7F4E4A87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98E105B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@post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/user_review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A1661E0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@view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s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7B5C118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review_</w:t>
      </w:r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form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02BD6CB8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mail =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request.forms.get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MAIL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8008EC2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=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request.forms.get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PHONE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8718000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view =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request.forms.get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5482A1D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date = </w:t>
      </w:r>
      <w:proofErr w:type="spellStart"/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datetime.now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C845129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os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.path</w:t>
      </w:r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.exists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s.txt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):</w:t>
      </w:r>
    </w:p>
    <w:p w14:paraId="3B2A5555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n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reviews.txt</w:t>
      </w:r>
      <w:proofErr w:type="gramStart"/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,encoding</w:t>
      </w:r>
      <w:proofErr w:type="spellEnd"/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utf8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json_file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621863A3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eviews = </w:t>
      </w:r>
      <w:proofErr w:type="spellStart"/>
      <w:proofErr w:type="gramStart"/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json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.load</w:t>
      </w:r>
      <w:proofErr w:type="spellEnd"/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json_file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CB3422C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63FE89A5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eviews = {}</w:t>
      </w:r>
    </w:p>
    <w:p w14:paraId="36F35BDA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int(reviews)</w:t>
      </w:r>
    </w:p>
    <w:p w14:paraId="31179D07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il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reviews.keys</w:t>
      </w:r>
      <w:proofErr w:type="spellEnd"/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)):</w:t>
      </w:r>
    </w:p>
    <w:p w14:paraId="71EFDF6B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eviews[mail][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phone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] = phone</w:t>
      </w:r>
    </w:p>
    <w:p w14:paraId="1A5B0FD3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eviews[mail][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'</w:t>
      </w:r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].append</w:t>
      </w:r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review)</w:t>
      </w:r>
    </w:p>
    <w:p w14:paraId="327AC02F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eviews[mail][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date'</w:t>
      </w:r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].append</w:t>
      </w:r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date.strftime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"%x"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2A2B9D33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663A6400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eviews[mail] = {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phone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: phone, 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date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 [</w:t>
      </w:r>
      <w:proofErr w:type="spellStart"/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date.strftime</w:t>
      </w:r>
      <w:proofErr w:type="spellEnd"/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"%x"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)], 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 [review]}</w:t>
      </w:r>
    </w:p>
    <w:p w14:paraId="691B2FDC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int(reviews)</w:t>
      </w:r>
    </w:p>
    <w:p w14:paraId="5307FF49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open(</w:t>
      </w:r>
      <w:proofErr w:type="gramEnd"/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s.txt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, encoding=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utf8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outfile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4D970BA" w14:textId="77777777" w:rsidR="008C70A0" w:rsidRPr="008C70A0" w:rsidRDefault="008C70A0" w:rsidP="008C70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8C70A0">
        <w:rPr>
          <w:rFonts w:ascii="Consolas" w:hAnsi="Consolas" w:cs="Consolas"/>
          <w:color w:val="6F008A"/>
          <w:sz w:val="19"/>
          <w:szCs w:val="19"/>
          <w:lang w:val="en-US"/>
        </w:rPr>
        <w:t>json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.dump</w:t>
      </w:r>
      <w:proofErr w:type="spellEnd"/>
      <w:proofErr w:type="gram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(reviews, </w:t>
      </w:r>
      <w:proofErr w:type="spellStart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outfile</w:t>
      </w:r>
      <w:proofErr w:type="spellEnd"/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22B7046" w14:textId="54C68E46" w:rsidR="00A117BA" w:rsidRPr="008C70A0" w:rsidRDefault="008C70A0" w:rsidP="008C70A0">
      <w:pPr>
        <w:rPr>
          <w:lang w:val="en-US"/>
        </w:rPr>
      </w:pP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C70A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late(</w:t>
      </w:r>
      <w:r w:rsidRPr="008C70A0">
        <w:rPr>
          <w:rFonts w:ascii="Consolas" w:hAnsi="Consolas" w:cs="Consolas"/>
          <w:color w:val="A31515"/>
          <w:sz w:val="19"/>
          <w:szCs w:val="19"/>
          <w:lang w:val="en-US"/>
        </w:rPr>
        <w:t>'reviews'</w:t>
      </w:r>
      <w:r w:rsidRPr="008C70A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8257AFD" w14:textId="77777777" w:rsidR="00A117BA" w:rsidRPr="008C70A0" w:rsidRDefault="00A117BA">
      <w:pPr>
        <w:rPr>
          <w:lang w:val="en-US"/>
        </w:rPr>
      </w:pPr>
      <w:r w:rsidRPr="008C70A0">
        <w:rPr>
          <w:lang w:val="en-US"/>
        </w:rPr>
        <w:br w:type="page"/>
      </w:r>
    </w:p>
    <w:p w14:paraId="68C35B56" w14:textId="39832D21" w:rsidR="00A117BA" w:rsidRPr="008F764A" w:rsidRDefault="00A117BA" w:rsidP="005C1FA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Листинг шаблона страницы с полезными статьями</w:t>
      </w:r>
    </w:p>
    <w:p w14:paraId="00B4AA0A" w14:textId="77777777" w:rsidR="00A117BA" w:rsidRPr="00A117BA" w:rsidRDefault="00A117BA" w:rsidP="00A117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117BA">
        <w:rPr>
          <w:rFonts w:ascii="Cascadia Mono" w:hAnsi="Cascadia Mono" w:cs="Cascadia Mono"/>
          <w:color w:val="000000"/>
          <w:sz w:val="19"/>
          <w:szCs w:val="19"/>
          <w:lang w:val="en-US"/>
        </w:rPr>
        <w:t>&lt;!</w:t>
      </w:r>
      <w:r w:rsidRPr="00A117BA">
        <w:rPr>
          <w:rFonts w:ascii="Cascadia Mono" w:hAnsi="Cascadia Mono" w:cs="Cascadia Mono"/>
          <w:color w:val="800000"/>
          <w:sz w:val="19"/>
          <w:szCs w:val="19"/>
          <w:lang w:val="en-US"/>
        </w:rPr>
        <w:t>DOCTYPE html</w:t>
      </w:r>
      <w:r w:rsidRPr="00A117BA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4F75F718" w14:textId="77777777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B9531C0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eader_cha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25A29161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ead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8B00F2D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a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href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/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styl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font-size: 20pt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Back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a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4543227D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1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Reviews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1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B8EF9E4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meta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charset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utf-8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7715698E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link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rel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styleshee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text/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css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href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/static/content/site.css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</w:t>
      </w:r>
    </w:p>
    <w:p w14:paraId="0B7F629A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ead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0F664B8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body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back1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7782B83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form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form_user_review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action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/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user_review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metho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post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CE1F9DC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3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 Enter your review! 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3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43B4BB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textarea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nput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tex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rows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3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cols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100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REVIEW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placeholder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Site is brilliant! I love it so much that I will sell my bud..........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review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maxlength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400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textarea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</w:p>
    <w:p w14:paraId="61D4300D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input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tex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MAIL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placeholder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example@examp.com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mail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</w:p>
    <w:p w14:paraId="24443FA3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pattern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^[a-zA-Z0-9</w:t>
      </w:r>
      <w:proofErr w:type="gram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_.+</w:t>
      </w:r>
      <w:proofErr w:type="gram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-]+@[a-z]+.[a-z]{2,3}$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itl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Enter mail in right format - example@mail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94A0CAE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input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tel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PHONE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PHONE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+7 (___) ___ __-__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placeholder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Enter mobile phone number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phone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</w:p>
    <w:p w14:paraId="58D55F74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pattern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^\+7(\s+</w:t>
      </w:r>
      <w:proofErr w:type="gram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)?\</w:t>
      </w:r>
      <w:proofErr w:type="gram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(?[0-9]{3}\)?(\s+)?[0-9]{3}?(\s+)?[0-9]{2}-?[0-9]{2}$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requered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itl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Enter mobile phone number in right format - +# (###) ### ##-##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0CBBC2B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If we have your mail in our list, the phone number will be changed to the new phone number you entered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A2A2E64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input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submi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Send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btn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btn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-defaul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btn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onclick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onClickReview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()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5F427D7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form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4D4B8A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FBC4711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</w:t>
      </w:r>
    </w:p>
    <w:p w14:paraId="34FF28B3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C9267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import json%&gt;</w:t>
      </w:r>
    </w:p>
    <w:p w14:paraId="2ED61327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&lt;%import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o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%&gt;</w:t>
      </w:r>
    </w:p>
    <w:p w14:paraId="65A98A2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import sys%&gt;</w:t>
      </w:r>
    </w:p>
    <w:p w14:paraId="34268D02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if (</w:t>
      </w:r>
      <w:proofErr w:type="spellStart"/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os.path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exist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'reviews.txt')):%&gt;</w:t>
      </w:r>
    </w:p>
    <w:p w14:paraId="45FC4318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with open('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reviews.txt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',encoding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='utf8') as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json_file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:%&gt;</w:t>
      </w:r>
    </w:p>
    <w:p w14:paraId="79A6C07D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&lt;%reviews = </w:t>
      </w:r>
      <w:proofErr w:type="spellStart"/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json.load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json_file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%&gt;</w:t>
      </w:r>
    </w:p>
    <w:p w14:paraId="0D33744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print(reviews)%&gt;</w:t>
      </w:r>
    </w:p>
    <w:p w14:paraId="0A00547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&lt;%if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(reviews) &gt; 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0:%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49B4DAB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c=0%&gt;</w:t>
      </w:r>
    </w:p>
    <w:p w14:paraId="3A3803B0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3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 Reviews another users: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h3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1F242E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for mail in reviews: %&gt;</w:t>
      </w:r>
    </w:p>
    <w:p w14:paraId="15FDEBE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c+=1%&gt;</w:t>
      </w:r>
    </w:p>
    <w:p w14:paraId="494F5E59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div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styl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outline: 2px solid #000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04E351F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form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form_reviews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_{{c}}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FCCAEE7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</w:t>
      </w:r>
    </w:p>
    <w:p w14:paraId="0A5E878C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o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782BF1A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Mail: {{mail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}}&lt;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DEA3FF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Phone: {{reviews[mail]['phone']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}}&lt;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EA468F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o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445C29E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o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EBFFF53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for j in range(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reviews[mail]['date'])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:%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46B2D16B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Review: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5518CD89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textarea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readonly</w:t>
      </w:r>
      <w:proofErr w:type="spellEnd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proofErr w:type="spellStart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readonly</w:t>
      </w:r>
      <w:proofErr w:type="spellEnd"/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input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text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rows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3"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FF0000"/>
          <w:sz w:val="19"/>
          <w:szCs w:val="19"/>
          <w:lang w:val="en-US"/>
        </w:rPr>
        <w:t>cols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=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"50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{{reviews[mail]['review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'][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j]}}&lt;/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textarea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391EE8A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Date: {{reviews[mail]['date</w:t>
      </w:r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'][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j]}}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p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007901F2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end%&gt;</w:t>
      </w:r>
    </w:p>
    <w:p w14:paraId="3D4C644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o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36AFB69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form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0DFC5FAD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proofErr w:type="spellStart"/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/&gt;</w:t>
      </w:r>
    </w:p>
    <w:p w14:paraId="25EF38C1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div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56113D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end%&gt;</w:t>
      </w:r>
    </w:p>
    <w:p w14:paraId="5842DCC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end%&gt;</w:t>
      </w:r>
    </w:p>
    <w:p w14:paraId="181C5E37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end%&gt;</w:t>
      </w:r>
    </w:p>
    <w:p w14:paraId="135725FF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%end%&gt;</w:t>
      </w:r>
    </w:p>
    <w:p w14:paraId="11595C17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2C2E9787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>&lt;</w:t>
      </w:r>
      <w:r w:rsidRPr="00A00D3C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277E03A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window.</w:t>
      </w:r>
      <w:r w:rsidRPr="00A00D3C">
        <w:rPr>
          <w:rFonts w:ascii="Consolas" w:hAnsi="Consolas" w:cs="Consolas"/>
          <w:color w:val="2B91AF"/>
          <w:sz w:val="19"/>
          <w:szCs w:val="19"/>
          <w:lang w:val="en-US"/>
        </w:rPr>
        <w:t>onload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14:paraId="1BE1BDCE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</w:t>
      </w:r>
      <w:proofErr w:type="spellStart"/>
      <w:proofErr w:type="gramStart"/>
      <w:r w:rsidRPr="00A00D3C">
        <w:rPr>
          <w:rFonts w:ascii="Consolas" w:hAnsi="Consolas" w:cs="Consolas"/>
          <w:color w:val="2B91AF"/>
          <w:sz w:val="19"/>
          <w:szCs w:val="19"/>
          <w:lang w:val="en-US"/>
        </w:rPr>
        <w:t>MaskedInput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E3B4C2C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elm: </w:t>
      </w:r>
      <w:proofErr w:type="spellStart"/>
      <w:proofErr w:type="gram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document.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getElementById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'PHONE'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A00D3C">
        <w:rPr>
          <w:rFonts w:ascii="Consolas" w:hAnsi="Consolas" w:cs="Consolas"/>
          <w:color w:val="008000"/>
          <w:sz w:val="19"/>
          <w:szCs w:val="19"/>
          <w:lang w:val="en-US"/>
        </w:rPr>
        <w:t>// select only by id</w:t>
      </w:r>
    </w:p>
    <w:p w14:paraId="03E600A4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format: 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'+7 (___) ___ __-__'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9B3401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separator: 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'+7 ()-'</w:t>
      </w:r>
    </w:p>
    <w:p w14:paraId="5CAE61C9" w14:textId="77777777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);</w:t>
      </w:r>
    </w:p>
    <w:p w14:paraId="28EA3509" w14:textId="77777777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14:paraId="3C016C04" w14:textId="77777777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  <w:t>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a){a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askedInpu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f||!f.elm||!f.format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instanceof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a.MaskedInpu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new </w:t>
      </w:r>
      <w:proofErr w:type="spellStart"/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a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askedInpu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)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o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d=f.elm,s=f.format,i=f.allowed||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0123456789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h=f.allowedfx||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p=f.separator||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/:-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n=f.typeon||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_YMDhms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c=f.onbadkey||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},q=f.onfilled||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},w=f.badkeywait||0,A=f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hasOwnProperty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preserve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?!!f.preserve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l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y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t=s,j=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window.addEventListener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,C,D,B){E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addEventListene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,D,(B===undefined)?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:B)}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window.attachEvent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B,C){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attachEven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on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+B,C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}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B,C){D[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on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+B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]=C}}())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u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=d.value.length-1;B&gt;=0;B--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D=0,C=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n.length;D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lt;C;D++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.valu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[B]===n[D]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}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ocus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selectionStar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gt;=0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selectionStar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ocument.selection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=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ocument.selection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reateRang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-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B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oveStart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character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-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value.length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-1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-1}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b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,E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.selectionStart){C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ocus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;C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etSelectionRang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,E)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.createTextRange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=C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createTextRang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;B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mov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character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E);B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}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{D=D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window.event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C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E=D.which,B=D.type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===undefined||E==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E=D.keyCode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===undefined||E==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8:C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bksp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46:C=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keydown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?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del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.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16:C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shift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9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13:C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etc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37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38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39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40:C=(!D.shiftKey&amp;&amp;(D.charCode!==39&amp;&amp;D.charCode!==undefined))?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etc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romCharCod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:C=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romCharCod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E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C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,C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.preventDefault){B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preventDefaul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B.returnValue=C||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D=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,F=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.value,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C=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i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!==-1):D=D+1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&gt;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s.length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p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-1))!==-1&amp;&amp;D&lt;=s.length){D=D+1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h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,D)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c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E=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0,D-1)+B+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i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)===-1&amp;&amp;n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)===-1){D=D+1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bksp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:D=D-1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&lt;0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i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)===-1&amp;&amp;n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)===-1&amp;&amp;D&gt;1){D=D-1}E=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0,D)+s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1)+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+1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del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&gt;=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F.length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p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)!==-1&amp;&amp;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har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D=D+1}E=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0,D)+s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1)+F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ubst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+1);D=D+1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etc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.valu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.valu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E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b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d,D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g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i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ndexO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===-1&amp;&amp;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bksp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amp;&amp;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del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amp;&amp;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etc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C=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);y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c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setTimeou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y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b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C)},w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z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l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C=C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event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y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=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(C.metaKey||C.ctrlKey)&amp;&amp;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V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metaKey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ctrlKey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.value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d.value=s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b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0)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bksp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del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l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C=C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event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y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=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m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etc</w:t>
      </w:r>
      <w:proofErr w:type="spellEnd"/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metaKey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ctrlKey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.altKey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bksp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amp;&amp;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del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amp;&amp;B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shift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g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k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u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q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C,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u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q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v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C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,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d.tagName||(d.tagName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oUpper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INPUT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amp;&amp;d.tagName.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toUpperCas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!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TEXTAREA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!A||d.value===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){d.value=s}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j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keydown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z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})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j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keypress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})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j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focus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t=d.value});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j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,</w:t>
      </w:r>
      <w:r w:rsidRPr="00547180">
        <w:rPr>
          <w:rFonts w:ascii="Consolas" w:hAnsi="Consolas" w:cs="Consolas"/>
          <w:color w:val="A31515"/>
          <w:sz w:val="19"/>
          <w:szCs w:val="19"/>
          <w:lang w:val="en-US"/>
        </w:rPr>
        <w:t>"blur"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d.value!==t&amp;&amp;d.onchange){d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onchange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})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o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esetFiel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{d.value=s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etAllowe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i=B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esetFiel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etForma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s=B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esetFiel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etSeparato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p=B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esetFiel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etType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n=B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esetFiel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;o.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setEnabled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B){l=B};</w:t>
      </w:r>
      <w:r w:rsidRPr="0054718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47180">
        <w:rPr>
          <w:rFonts w:ascii="Consolas" w:hAnsi="Consolas" w:cs="Consolas"/>
          <w:color w:val="2B91AF"/>
          <w:sz w:val="19"/>
          <w:szCs w:val="19"/>
          <w:lang w:val="en-US"/>
        </w:rPr>
        <w:t>r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()}}(window));</w:t>
      </w:r>
    </w:p>
    <w:p w14:paraId="2CE0B6AB" w14:textId="7E8B3209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547180">
        <w:rPr>
          <w:rFonts w:ascii="Consolas" w:hAnsi="Consolas" w:cs="Consolas"/>
          <w:color w:val="800000"/>
          <w:sz w:val="19"/>
          <w:szCs w:val="19"/>
          <w:lang w:val="en-US"/>
        </w:rPr>
        <w:t>script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77DCC907" w14:textId="3FECE7F3" w:rsidR="00A00D3C" w:rsidRPr="00547180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ab/>
        <w:t>&lt;/</w:t>
      </w:r>
      <w:r w:rsidRPr="00547180">
        <w:rPr>
          <w:rFonts w:ascii="Consolas" w:hAnsi="Consolas" w:cs="Consolas"/>
          <w:color w:val="800000"/>
          <w:sz w:val="19"/>
          <w:szCs w:val="19"/>
          <w:lang w:val="en-US"/>
        </w:rPr>
        <w:t>body</w:t>
      </w: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2EC946DF" w14:textId="6C190E4C" w:rsidR="00A117BA" w:rsidRPr="00547180" w:rsidRDefault="00A00D3C" w:rsidP="00A00D3C">
      <w:pPr>
        <w:rPr>
          <w:lang w:val="en-US"/>
        </w:rPr>
      </w:pPr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lt;/</w:t>
      </w:r>
      <w:proofErr w:type="spellStart"/>
      <w:r w:rsidRPr="00547180">
        <w:rPr>
          <w:rFonts w:ascii="Consolas" w:hAnsi="Consolas" w:cs="Consolas"/>
          <w:color w:val="800000"/>
          <w:sz w:val="19"/>
          <w:szCs w:val="19"/>
          <w:lang w:val="en-US"/>
        </w:rPr>
        <w:t>header_char</w:t>
      </w:r>
      <w:proofErr w:type="spellEnd"/>
      <w:r w:rsidRPr="00547180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12F2BBA1" w14:textId="6222FCB3" w:rsidR="00A117BA" w:rsidRPr="00547180" w:rsidRDefault="00A117BA">
      <w:pPr>
        <w:rPr>
          <w:lang w:val="en-US"/>
        </w:rPr>
      </w:pPr>
      <w:r w:rsidRPr="00547180">
        <w:rPr>
          <w:lang w:val="en-US"/>
        </w:rPr>
        <w:br w:type="page"/>
      </w:r>
    </w:p>
    <w:p w14:paraId="5D022006" w14:textId="78E37C51" w:rsidR="008F764A" w:rsidRPr="00547180" w:rsidRDefault="008F764A" w:rsidP="005C1FA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F764A">
        <w:rPr>
          <w:rFonts w:ascii="Times New Roman" w:hAnsi="Times New Roman" w:cs="Times New Roman"/>
          <w:b/>
          <w:sz w:val="28"/>
          <w:szCs w:val="28"/>
        </w:rPr>
        <w:lastRenderedPageBreak/>
        <w:t>Листинг</w:t>
      </w:r>
      <w:r w:rsidRPr="0054718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F764A">
        <w:rPr>
          <w:rFonts w:ascii="Times New Roman" w:hAnsi="Times New Roman" w:cs="Times New Roman"/>
          <w:b/>
          <w:sz w:val="28"/>
          <w:szCs w:val="28"/>
          <w:lang w:val="en-US"/>
        </w:rPr>
        <w:t>unit</w:t>
      </w:r>
      <w:r w:rsidRPr="00547180">
        <w:rPr>
          <w:rFonts w:ascii="Times New Roman" w:hAnsi="Times New Roman" w:cs="Times New Roman"/>
          <w:b/>
          <w:sz w:val="28"/>
          <w:szCs w:val="28"/>
          <w:lang w:val="en-US"/>
        </w:rPr>
        <w:t>-</w:t>
      </w:r>
      <w:r w:rsidRPr="008F764A">
        <w:rPr>
          <w:rFonts w:ascii="Times New Roman" w:hAnsi="Times New Roman" w:cs="Times New Roman"/>
          <w:b/>
          <w:sz w:val="28"/>
          <w:szCs w:val="28"/>
        </w:rPr>
        <w:t>тестов</w:t>
      </w:r>
    </w:p>
    <w:p w14:paraId="0316BD71" w14:textId="66601816" w:rsidR="00A117BA" w:rsidRPr="00547180" w:rsidRDefault="00A117BA" w:rsidP="005C1FA2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C1FA2">
        <w:rPr>
          <w:rFonts w:ascii="Times New Roman" w:hAnsi="Times New Roman" w:cs="Times New Roman"/>
          <w:sz w:val="28"/>
          <w:szCs w:val="28"/>
        </w:rPr>
        <w:t>Листинг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5C1FA2">
        <w:rPr>
          <w:rFonts w:ascii="Times New Roman" w:hAnsi="Times New Roman" w:cs="Times New Roman"/>
          <w:sz w:val="28"/>
          <w:szCs w:val="28"/>
        </w:rPr>
        <w:t>теста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на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проверку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валидности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почты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с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набором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некорректных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C1FA2">
        <w:rPr>
          <w:rFonts w:ascii="Times New Roman" w:hAnsi="Times New Roman" w:cs="Times New Roman"/>
          <w:sz w:val="28"/>
          <w:szCs w:val="28"/>
        </w:rPr>
        <w:t>данных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>
        <w:rPr>
          <w:rFonts w:ascii="Times New Roman" w:hAnsi="Times New Roman" w:cs="Times New Roman"/>
          <w:sz w:val="28"/>
          <w:szCs w:val="28"/>
        </w:rPr>
        <w:t>и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на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проверку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валидности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почты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с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корректным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набором</w:t>
      </w:r>
      <w:r w:rsidR="008F3171" w:rsidRPr="005471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3171" w:rsidRPr="00A00D3C">
        <w:rPr>
          <w:rFonts w:ascii="Times New Roman" w:hAnsi="Times New Roman" w:cs="Times New Roman"/>
          <w:sz w:val="28"/>
          <w:szCs w:val="28"/>
        </w:rPr>
        <w:t>данных</w:t>
      </w:r>
      <w:r w:rsidRPr="0054718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6450D2F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6F008A"/>
          <w:sz w:val="19"/>
          <w:szCs w:val="19"/>
          <w:lang w:val="en-US"/>
        </w:rPr>
        <w:t>unittest</w:t>
      </w:r>
      <w:proofErr w:type="spellEnd"/>
    </w:p>
    <w:p w14:paraId="6217B045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00D3C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</w:p>
    <w:p w14:paraId="41D22BFF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2B91AF"/>
          <w:sz w:val="19"/>
          <w:szCs w:val="19"/>
          <w:lang w:val="en-US"/>
        </w:rPr>
        <w:t>Test_test_One_Pattern_Mai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A00D3C">
        <w:rPr>
          <w:rFonts w:ascii="Consolas" w:hAnsi="Consolas" w:cs="Consolas"/>
          <w:color w:val="6F008A"/>
          <w:sz w:val="19"/>
          <w:szCs w:val="19"/>
          <w:lang w:val="en-US"/>
        </w:rPr>
        <w:t>unittest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A00D3C">
        <w:rPr>
          <w:rFonts w:ascii="Consolas" w:hAnsi="Consolas" w:cs="Consolas"/>
          <w:color w:val="2B91AF"/>
          <w:sz w:val="19"/>
          <w:szCs w:val="19"/>
          <w:lang w:val="en-US"/>
        </w:rPr>
        <w:t>TestCase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36EEA2D0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14:paraId="7BE8E2D8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test_A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00D3C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30537E24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ttern = 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^[a-zA-Z0-9</w:t>
      </w:r>
      <w:proofErr w:type="gramStart"/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_.+</w:t>
      </w:r>
      <w:proofErr w:type="gramEnd"/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-]+@[a-z]{3,6}.[a-z]{2,3}$"</w:t>
      </w:r>
    </w:p>
    <w:p w14:paraId="0E1B06B8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wrongMail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[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   s@gmail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sseq21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gadga@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dgda@kkkkkkk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dghfgjfds@dfgd.ddddddddd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DDD79F1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l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wrongMail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49BD5C2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00D3C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assertFalse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00D3C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match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pattern,mai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1964710F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test_B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00D3C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3D521069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ttern = 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^[a-zA-Z0-9</w:t>
      </w:r>
      <w:proofErr w:type="gramStart"/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_.+</w:t>
      </w:r>
      <w:proofErr w:type="gramEnd"/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-]+@[a-z]{3,6}.[a-z]{2,3}$"</w:t>
      </w:r>
    </w:p>
    <w:p w14:paraId="104C5C52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rightMail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[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9876@gmail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ndrew@mail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@gmail.com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"andy@mail.ru"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C7E76E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l </w:t>
      </w: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rightMails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AA44FD6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00D3C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assertTrue</w:t>
      </w:r>
      <w:proofErr w:type="spellEnd"/>
      <w:proofErr w:type="gram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00D3C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.match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pattern,mail</w:t>
      </w:r>
      <w:proofErr w:type="spellEnd"/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0C97AF5E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2F6EE8" w14:textId="77777777" w:rsidR="00A00D3C" w:rsidRPr="00A00D3C" w:rsidRDefault="00A00D3C" w:rsidP="00A00D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00D3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__name__ == </w:t>
      </w:r>
      <w:r w:rsidRPr="00A00D3C">
        <w:rPr>
          <w:rFonts w:ascii="Consolas" w:hAnsi="Consolas" w:cs="Consolas"/>
          <w:color w:val="A31515"/>
          <w:sz w:val="19"/>
          <w:szCs w:val="19"/>
          <w:lang w:val="en-US"/>
        </w:rPr>
        <w:t>'__main__'</w:t>
      </w:r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72F4AF6" w14:textId="60BE983D" w:rsidR="00A117BA" w:rsidRDefault="00A00D3C" w:rsidP="00A00D3C">
      <w:r w:rsidRPr="00A00D3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unittest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6F008A"/>
          <w:sz w:val="19"/>
          <w:szCs w:val="19"/>
        </w:rPr>
        <w:t>ma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7B3A886E" w14:textId="167145BF" w:rsidR="00A117BA" w:rsidRPr="00A00D3C" w:rsidRDefault="00A117BA" w:rsidP="00A117BA">
      <w:pPr>
        <w:rPr>
          <w:rFonts w:ascii="Times New Roman" w:hAnsi="Times New Roman" w:cs="Times New Roman"/>
          <w:sz w:val="28"/>
          <w:szCs w:val="28"/>
        </w:rPr>
      </w:pPr>
      <w:r w:rsidRPr="00A00D3C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Pr="00A00D3C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A00D3C">
        <w:rPr>
          <w:rFonts w:ascii="Times New Roman" w:hAnsi="Times New Roman" w:cs="Times New Roman"/>
          <w:sz w:val="28"/>
          <w:szCs w:val="28"/>
        </w:rPr>
        <w:t xml:space="preserve">-теста на проверку </w:t>
      </w:r>
      <w:r w:rsidR="008F3171">
        <w:rPr>
          <w:rFonts w:ascii="Times New Roman" w:hAnsi="Times New Roman" w:cs="Times New Roman"/>
          <w:sz w:val="28"/>
          <w:szCs w:val="28"/>
        </w:rPr>
        <w:t xml:space="preserve">паттерна телефона </w:t>
      </w:r>
      <w:r w:rsidRPr="00A00D3C">
        <w:rPr>
          <w:rFonts w:ascii="Times New Roman" w:hAnsi="Times New Roman" w:cs="Times New Roman"/>
          <w:sz w:val="28"/>
          <w:szCs w:val="28"/>
        </w:rPr>
        <w:t xml:space="preserve">с корректным </w:t>
      </w:r>
      <w:r w:rsidR="008F3171">
        <w:rPr>
          <w:rFonts w:ascii="Times New Roman" w:hAnsi="Times New Roman" w:cs="Times New Roman"/>
          <w:sz w:val="28"/>
          <w:szCs w:val="28"/>
        </w:rPr>
        <w:t xml:space="preserve">и некорректным </w:t>
      </w:r>
      <w:r w:rsidRPr="00A00D3C">
        <w:rPr>
          <w:rFonts w:ascii="Times New Roman" w:hAnsi="Times New Roman" w:cs="Times New Roman"/>
          <w:sz w:val="28"/>
          <w:szCs w:val="28"/>
        </w:rPr>
        <w:t>набором данных:</w:t>
      </w:r>
    </w:p>
    <w:p w14:paraId="3615B02A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6F008A"/>
          <w:sz w:val="19"/>
          <w:szCs w:val="19"/>
          <w:lang w:val="en-US"/>
        </w:rPr>
        <w:t>unittest</w:t>
      </w:r>
      <w:proofErr w:type="spellEnd"/>
    </w:p>
    <w:p w14:paraId="791403EF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import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3171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</w:p>
    <w:p w14:paraId="0FE7EF5F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2B91AF"/>
          <w:sz w:val="19"/>
          <w:szCs w:val="19"/>
          <w:lang w:val="en-US"/>
        </w:rPr>
        <w:t>Test_test_Second_Pattern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8F3171">
        <w:rPr>
          <w:rFonts w:ascii="Consolas" w:hAnsi="Consolas" w:cs="Consolas"/>
          <w:color w:val="6F008A"/>
          <w:sz w:val="19"/>
          <w:szCs w:val="19"/>
          <w:lang w:val="en-US"/>
        </w:rPr>
        <w:t>unittest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8F3171">
        <w:rPr>
          <w:rFonts w:ascii="Consolas" w:hAnsi="Consolas" w:cs="Consolas"/>
          <w:color w:val="2B91AF"/>
          <w:sz w:val="19"/>
          <w:szCs w:val="19"/>
          <w:lang w:val="en-US"/>
        </w:rPr>
        <w:t>TestCase</w:t>
      </w:r>
      <w:proofErr w:type="spellEnd"/>
      <w:proofErr w:type="gram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4FD6D99D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14:paraId="00674E88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test_A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F3171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163C5980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ttern = 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^\+7(\s+</w:t>
      </w:r>
      <w:proofErr w:type="gramStart"/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)?\</w:t>
      </w:r>
      <w:proofErr w:type="gramEnd"/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(?[0-9]{3}\)?(\s+)?[0-9]{3}?(\s+)?[0-9]{2}-?[0-9]{2}$"</w:t>
      </w:r>
    </w:p>
    <w:p w14:paraId="24424FC8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wrongNumbers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[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8998765677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proofErr w:type="gramStart"/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  "</w:t>
      </w:r>
      <w:proofErr w:type="gram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+8 (986) 765 87-42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+7 (987) 765 87-443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1EFB6A0E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wrongNumbers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2E206232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F3171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.assertFalse</w:t>
      </w:r>
      <w:proofErr w:type="spellEnd"/>
      <w:proofErr w:type="gram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F3171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.match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pattern,number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2B63DA1A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test_B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F3171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14:paraId="30B2EB4B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ttern = 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^\+7(\s+</w:t>
      </w:r>
      <w:proofErr w:type="gramStart"/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)?\</w:t>
      </w:r>
      <w:proofErr w:type="gramEnd"/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(?[0-9]{3}\)?(\s+)?[0-9]{3}?(\s+)?[0-9]{2}-?[0-9]{2}$"</w:t>
      </w:r>
    </w:p>
    <w:p w14:paraId="5AF95989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rightNumbers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[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+7 (965) 234 34-21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+798676565-45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"+7(877)876 87-76"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2AECCCF0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 </w:t>
      </w: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rightNumbers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97EE9CE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F3171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.assertTrue</w:t>
      </w:r>
      <w:proofErr w:type="spellEnd"/>
      <w:proofErr w:type="gram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F3171">
        <w:rPr>
          <w:rFonts w:ascii="Consolas" w:hAnsi="Consolas" w:cs="Consolas"/>
          <w:color w:val="6F008A"/>
          <w:sz w:val="19"/>
          <w:szCs w:val="19"/>
          <w:lang w:val="en-US"/>
        </w:rPr>
        <w:t>re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.match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pattern,number</w:t>
      </w:r>
      <w:proofErr w:type="spellEnd"/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14:paraId="74DC5CC6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E00912" w14:textId="77777777" w:rsidR="008F3171" w:rsidRPr="008F3171" w:rsidRDefault="008F3171" w:rsidP="008F31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317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__name__ == </w:t>
      </w:r>
      <w:r w:rsidRPr="008F3171">
        <w:rPr>
          <w:rFonts w:ascii="Consolas" w:hAnsi="Consolas" w:cs="Consolas"/>
          <w:color w:val="A31515"/>
          <w:sz w:val="19"/>
          <w:szCs w:val="19"/>
          <w:lang w:val="en-US"/>
        </w:rPr>
        <w:t>'__main__'</w:t>
      </w:r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4B80353D" w14:textId="61C8DC2B" w:rsidR="00A117BA" w:rsidRPr="00A117BA" w:rsidRDefault="008F3171" w:rsidP="008F3171">
      <w:r w:rsidRPr="008F31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unittest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6F008A"/>
          <w:sz w:val="19"/>
          <w:szCs w:val="19"/>
        </w:rPr>
        <w:t>ma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</w:t>
      </w:r>
    </w:p>
    <w:sectPr w:rsidR="00A117BA" w:rsidRPr="00A117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 Light">
    <w:panose1 w:val="020F0302020204030204"/>
    <w:charset w:val="CC"/>
    <w:family w:val="swiss"/>
    <w:pitch w:val="variable"/>
    <w:sig w:usb0="A0000AEF" w:usb1="4000207B" w:usb2="00000000" w:usb3="00000000" w:csb0="000001B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782B"/>
    <w:rsid w:val="00125C94"/>
    <w:rsid w:val="002D4140"/>
    <w:rsid w:val="0051019D"/>
    <w:rsid w:val="00520D92"/>
    <w:rsid w:val="00547180"/>
    <w:rsid w:val="005C1FA2"/>
    <w:rsid w:val="007B557D"/>
    <w:rsid w:val="00817645"/>
    <w:rsid w:val="008C70A0"/>
    <w:rsid w:val="008F3171"/>
    <w:rsid w:val="008F764A"/>
    <w:rsid w:val="00A00D3C"/>
    <w:rsid w:val="00A117BA"/>
    <w:rsid w:val="00A95389"/>
    <w:rsid w:val="00AE5078"/>
    <w:rsid w:val="00AF75EC"/>
    <w:rsid w:val="00B629CF"/>
    <w:rsid w:val="00C4782B"/>
    <w:rsid w:val="00F317B8"/>
    <w:rsid w:val="00F33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E03DF2"/>
  <w15:chartTrackingRefBased/>
  <w15:docId w15:val="{2A2CB8EF-3E46-40FE-BBE1-553FE0C4C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117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10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893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7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5" Type="http://schemas.openxmlformats.org/officeDocument/2006/relationships/image" Target="media/image2.png"/><Relationship Id="rId15" Type="http://schemas.openxmlformats.org/officeDocument/2006/relationships/fontTable" Target="fontTable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4</Pages>
  <Words>1588</Words>
  <Characters>9054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Verigo</dc:creator>
  <cp:keywords/>
  <dc:description/>
  <cp:lastModifiedBy>an</cp:lastModifiedBy>
  <cp:revision>12</cp:revision>
  <dcterms:created xsi:type="dcterms:W3CDTF">2022-06-01T23:54:00Z</dcterms:created>
  <dcterms:modified xsi:type="dcterms:W3CDTF">2022-06-02T09:12:00Z</dcterms:modified>
</cp:coreProperties>
</file>